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607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违反发票管理法规，导致其他单位或者个人未缴、少缴或者骗取税款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611319E"/>
    <w:rsid w:val="661131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00:00Z</dcterms:created>
  <dc:creator>雷昕</dc:creator>
  <cp:lastModifiedBy>雷昕</cp:lastModifiedBy>
  <dcterms:modified xsi:type="dcterms:W3CDTF">2025-03-11T02:01:5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